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r w:rsidRPr="000E52FA">
        <w:t>BAB I</w:t>
      </w:r>
      <w:r w:rsidR="001B7E16">
        <w:t>I</w:t>
      </w:r>
    </w:p>
    <w:p w14:paraId="779D0896" w14:textId="5449E1D9" w:rsidR="00C374BD" w:rsidRDefault="00C374BD" w:rsidP="003060BF">
      <w:pPr>
        <w:pStyle w:val="Heading2"/>
      </w:pPr>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6C3E3CAC" w:rsidR="00455A65" w:rsidRPr="00455A65" w:rsidRDefault="0057701F" w:rsidP="00455A65">
      <w:pPr>
        <w:pStyle w:val="ListParagraph"/>
        <w:rPr>
          <w:rFonts w:ascii="Times" w:hAnsi="Times" w:cs="Times"/>
        </w:rPr>
      </w:pPr>
      <w:r>
        <w:tab/>
      </w:r>
      <w:r w:rsidR="00455A65">
        <w:t xml:space="preserve">Menurut (Wibowo, 2011) 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33735DA5" w14:textId="370CADF6" w:rsidR="009A7810" w:rsidRDefault="00086589" w:rsidP="009A7810">
      <w:pPr>
        <w:pStyle w:val="ListParagraph"/>
        <w:rPr>
          <w:rFonts w:ascii="Times" w:hAnsi="Times" w:cs="Times"/>
        </w:rPr>
      </w:pPr>
      <w:r>
        <w:tab/>
      </w:r>
      <w:r w:rsidR="00610238">
        <w:t>Menurut (Fitriani, 2012) 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lastRenderedPageBreak/>
        <w:t>pengambilan keputusan sampai mengevaluasi pemilihan</w:t>
      </w:r>
      <w:r w:rsidR="00610238">
        <w:t xml:space="preserve"> alternatif-alternatif yang ada.</w:t>
      </w:r>
    </w:p>
    <w:p w14:paraId="375AEECA" w14:textId="268016A9" w:rsidR="00C374BD" w:rsidRPr="00086589" w:rsidRDefault="00086589" w:rsidP="00086589">
      <w:pPr>
        <w:pStyle w:val="ListParagraph"/>
        <w:ind w:left="426"/>
      </w:pPr>
      <w:r>
        <w:tab/>
      </w:r>
      <w:r w:rsidR="00C374BD" w:rsidRPr="00C374BD">
        <w:t>Menurut (Khoiruddin, 2008) 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77777777" w:rsidR="00D87D78" w:rsidRPr="00CE150D" w:rsidRDefault="00D87D78" w:rsidP="00D87D78">
      <w:pPr>
        <w:spacing w:line="360" w:lineRule="auto"/>
        <w:ind w:firstLine="567"/>
        <w:jc w:val="both"/>
        <w:rPr>
          <w:rFonts w:ascii="Times New Roman" w:hAnsi="Times New Roman"/>
        </w:rPr>
      </w:pPr>
      <w:r w:rsidRPr="00CE150D">
        <w:rPr>
          <w:rFonts w:ascii="Times New Roman" w:hAnsi="Times New Roman"/>
        </w:rPr>
        <w:t xml:space="preserve">Dalam bukunya, </w:t>
      </w:r>
      <w:r>
        <w:rPr>
          <w:rFonts w:ascii="Times New Roman" w:hAnsi="Times New Roman"/>
        </w:rPr>
        <w:t>Turban dan Aronson</w:t>
      </w:r>
      <w:r w:rsidRPr="00CE150D">
        <w:rPr>
          <w:rFonts w:ascii="Times New Roman" w:hAnsi="Times New Roman"/>
        </w:rPr>
        <w:t xml:space="preserve"> (2011: 85-88) menyatakan bahwa sebuah SPK dapat terdiri dari empat buah komponen, yaitu:</w:t>
      </w:r>
    </w:p>
    <w:p w14:paraId="4EED0666"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Data</w:t>
      </w:r>
    </w:p>
    <w:p w14:paraId="761B522A" w14:textId="77777777" w:rsidR="00D87D78" w:rsidRPr="00CE150D" w:rsidRDefault="00D87D78" w:rsidP="007124FD">
      <w:pPr>
        <w:pStyle w:val="ListParagraph"/>
        <w:tabs>
          <w:tab w:val="clear" w:pos="1134"/>
        </w:tabs>
        <w:spacing w:line="360" w:lineRule="auto"/>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Model</w:t>
      </w:r>
    </w:p>
    <w:p w14:paraId="643FF607" w14:textId="77777777" w:rsidR="00D87D78" w:rsidRPr="00CE150D" w:rsidRDefault="00D87D78" w:rsidP="007124FD">
      <w:pPr>
        <w:pStyle w:val="ListParagraph"/>
        <w:tabs>
          <w:tab w:val="clear" w:pos="1134"/>
        </w:tabs>
        <w:spacing w:line="360" w:lineRule="auto"/>
        <w:ind w:left="993" w:firstLine="283"/>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Antarmuka</w:t>
      </w:r>
    </w:p>
    <w:p w14:paraId="7A97B8F3" w14:textId="77777777" w:rsidR="00D87D78" w:rsidRPr="00CE150D" w:rsidRDefault="00D87D78" w:rsidP="007124FD">
      <w:pPr>
        <w:pStyle w:val="ListParagraph"/>
        <w:tabs>
          <w:tab w:val="clear" w:pos="1134"/>
        </w:tabs>
        <w:spacing w:line="360" w:lineRule="auto"/>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Berbasis Pengetahuan</w:t>
      </w:r>
    </w:p>
    <w:p w14:paraId="2315CE85" w14:textId="363609F7" w:rsidR="00D87D78" w:rsidRDefault="00D87D78" w:rsidP="007124FD">
      <w:pPr>
        <w:pStyle w:val="ListParagraph"/>
        <w:tabs>
          <w:tab w:val="clear" w:pos="1134"/>
        </w:tabs>
        <w:spacing w:line="360" w:lineRule="auto"/>
        <w:ind w:left="993" w:firstLine="283"/>
      </w:pPr>
      <w:r w:rsidRPr="00CE150D">
        <w:lastRenderedPageBreak/>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7124FD">
      <w:pPr>
        <w:pStyle w:val="ListParagraph"/>
        <w:tabs>
          <w:tab w:val="clear" w:pos="1134"/>
        </w:tabs>
        <w:spacing w:line="360" w:lineRule="auto"/>
        <w:ind w:left="993" w:firstLine="283"/>
      </w:pPr>
    </w:p>
    <w:p w14:paraId="0EA896A4" w14:textId="2531B7A5" w:rsidR="00F86A4D" w:rsidRPr="00D87D78" w:rsidRDefault="00D87D78" w:rsidP="00D87D78">
      <w:pPr>
        <w:spacing w:line="36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77777777" w:rsidR="00E630F9" w:rsidRDefault="00E630F9" w:rsidP="00E630F9">
      <w:pPr>
        <w:pStyle w:val="ListParagraph"/>
        <w:rPr>
          <w:rFonts w:ascii="Times" w:hAnsi="Times" w:cs="Times"/>
        </w:rPr>
      </w:pPr>
      <w:r>
        <w:t xml:space="preserve">Karakteristik sistem pendukung keputusan menurut Wibowo (Wibowo, 2011) :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07C15AA" w:rsidR="0027244F" w:rsidRPr="00CE150D" w:rsidRDefault="00E630F9" w:rsidP="0027244F">
      <w:pPr>
        <w:pStyle w:val="ListParagraph"/>
      </w:pPr>
      <w:r>
        <w:lastRenderedPageBreak/>
        <w:tab/>
      </w:r>
      <w:r w:rsidR="0027244F" w:rsidRPr="00CE150D">
        <w:t xml:space="preserve">Menurut </w:t>
      </w:r>
      <w:r w:rsidR="0027244F">
        <w:t>Turban dan Aronson</w:t>
      </w:r>
      <w:r w:rsidR="0027244F" w:rsidRPr="00CE150D">
        <w:t xml:space="preserve"> (2011: 77),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218.85pt" o:ole="">
            <v:imagedata r:id="rId8" o:title=""/>
          </v:shape>
          <o:OLEObject Type="Embed" ProgID="Visio.Drawing.11" ShapeID="_x0000_i1025" DrawAspect="Content" ObjectID="_1598173998" r:id="rId9"/>
        </w:object>
      </w:r>
    </w:p>
    <w:p w14:paraId="40EC4843" w14:textId="4588A05B" w:rsidR="00F26A1A" w:rsidRDefault="008D2AE7" w:rsidP="0027244F">
      <w:pPr>
        <w:pStyle w:val="ListParagraph"/>
        <w:spacing w:line="360" w:lineRule="auto"/>
        <w:jc w:val="center"/>
        <w:rPr>
          <w:rFonts w:cs="Times New Roman"/>
        </w:rPr>
      </w:pPr>
      <w:r>
        <w:rPr>
          <w:rFonts w:cs="Times New Roman"/>
        </w:rPr>
        <w:t>Gambar 2.1</w:t>
      </w:r>
      <w:bookmarkStart w:id="0" w:name="_GoBack"/>
      <w:bookmarkEnd w:id="0"/>
      <w:r w:rsidR="0027244F">
        <w:rPr>
          <w:rFonts w:cs="Times New Roman"/>
        </w:rPr>
        <w:t xml:space="preserve"> Karakteristik dan Kemampuan Inti SPK </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t>Klasifikasi Sistem Pendukung Keputusan</w:t>
      </w:r>
    </w:p>
    <w:p w14:paraId="19B3F0AB" w14:textId="77777777" w:rsidR="00E630F9" w:rsidRPr="00CE150D" w:rsidRDefault="00E630F9" w:rsidP="00E630F9">
      <w:pPr>
        <w:spacing w:line="360" w:lineRule="auto"/>
        <w:ind w:firstLine="567"/>
        <w:jc w:val="both"/>
        <w:rPr>
          <w:rFonts w:ascii="Times New Roman" w:hAnsi="Times New Roman"/>
        </w:rPr>
      </w:pPr>
      <w:r w:rsidRPr="00CE150D">
        <w:rPr>
          <w:rFonts w:ascii="Times New Roman" w:hAnsi="Times New Roman"/>
        </w:rPr>
        <w:t xml:space="preserve">Klasifikasi SPK  bermacam-macam sesuai dengan tujuan dan strukturnya. Menurut </w:t>
      </w:r>
      <w:r>
        <w:rPr>
          <w:rFonts w:ascii="Times New Roman" w:hAnsi="Times New Roman"/>
        </w:rPr>
        <w:t>Turban dan Aronson</w:t>
      </w:r>
      <w:r w:rsidRPr="00CE150D">
        <w:rPr>
          <w:rFonts w:ascii="Times New Roman" w:hAnsi="Times New Roman"/>
        </w:rPr>
        <w:t xml:space="preserve"> (2011: 79-81), Klasifikasi SPK termasuk dalam beberapa kategori di bawah ini.</w:t>
      </w:r>
    </w:p>
    <w:p w14:paraId="272491FC" w14:textId="77777777" w:rsidR="00E630F9" w:rsidRPr="00CE150D" w:rsidRDefault="00E630F9" w:rsidP="00E630F9">
      <w:pPr>
        <w:pStyle w:val="ListParagraph"/>
        <w:numPr>
          <w:ilvl w:val="0"/>
          <w:numId w:val="47"/>
        </w:numPr>
        <w:tabs>
          <w:tab w:val="clear" w:pos="1134"/>
        </w:tabs>
        <w:spacing w:line="360" w:lineRule="auto"/>
        <w:ind w:left="993" w:hanging="425"/>
      </w:pPr>
      <w:r w:rsidRPr="00CE150D">
        <w:rPr>
          <w:i/>
        </w:rPr>
        <w:t>Communications-driven and group DSS</w:t>
      </w:r>
    </w:p>
    <w:p w14:paraId="41013D6C" w14:textId="6DD51EF1" w:rsidR="00E630F9" w:rsidRPr="00CE150D" w:rsidRDefault="00E630F9" w:rsidP="00E630F9">
      <w:pPr>
        <w:pStyle w:val="ListParagraph"/>
        <w:spacing w:line="360" w:lineRule="auto"/>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ata-driven DSS</w:t>
      </w:r>
    </w:p>
    <w:p w14:paraId="027E53B1" w14:textId="3474545C" w:rsidR="00E630F9" w:rsidRPr="00CE150D" w:rsidRDefault="00E630F9" w:rsidP="00E630F9">
      <w:pPr>
        <w:pStyle w:val="ListParagraph"/>
        <w:spacing w:line="360" w:lineRule="auto"/>
        <w:ind w:left="993"/>
      </w:pPr>
      <w:r>
        <w:tab/>
      </w:r>
      <w:r>
        <w:tab/>
      </w:r>
      <w:r w:rsidRPr="00CE150D">
        <w:t xml:space="preserve">SPK jenis ini terutama berhubungan dengan data, memprosesnya menjadi informasi, dan menuajikannya untuk pengambil keputusan. </w:t>
      </w:r>
      <w:r w:rsidRPr="00CE150D">
        <w:lastRenderedPageBreak/>
        <w:t>Dalam SPK jenis ini, organisasi database memiliki peranan besar dalam struktur SPK.</w:t>
      </w:r>
    </w:p>
    <w:p w14:paraId="435D4FD8"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ocument-driven DSS</w:t>
      </w:r>
    </w:p>
    <w:p w14:paraId="6DCCE131" w14:textId="77777777" w:rsidR="00E630F9" w:rsidRPr="00F70CB8" w:rsidRDefault="00E630F9" w:rsidP="00E630F9">
      <w:pPr>
        <w:pStyle w:val="ListParagraph"/>
        <w:spacing w:line="360" w:lineRule="auto"/>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E630F9">
      <w:pPr>
        <w:pStyle w:val="ListParagraph"/>
        <w:spacing w:line="360" w:lineRule="auto"/>
        <w:ind w:left="993" w:firstLine="567"/>
      </w:pPr>
      <w:r w:rsidRPr="00CE150D">
        <w:t xml:space="preserve">SPK jenis ini melibatkan aplikasi teknologi pengetahuan untuk membahas kebutuhan-kebutuhan  dalam penunjang keputusan. </w:t>
      </w:r>
    </w:p>
    <w:p w14:paraId="3A58FCF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Model-driven DSS</w:t>
      </w:r>
    </w:p>
    <w:p w14:paraId="4B1F6F75" w14:textId="2410F55E" w:rsidR="00E630F9" w:rsidRPr="00CE150D" w:rsidRDefault="00E630F9" w:rsidP="00E630F9">
      <w:pPr>
        <w:pStyle w:val="ListParagraph"/>
        <w:spacing w:line="360" w:lineRule="auto"/>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1003C921" w14:textId="77777777" w:rsidR="00E630F9" w:rsidRDefault="00E630F9" w:rsidP="00E630F9">
      <w:pPr>
        <w:spacing w:line="36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77777777" w:rsidR="00E630F9" w:rsidRPr="00CE150D" w:rsidRDefault="00E630F9" w:rsidP="00E630F9">
      <w:pPr>
        <w:spacing w:line="360" w:lineRule="auto"/>
        <w:jc w:val="center"/>
        <w:outlineLvl w:val="0"/>
        <w:rPr>
          <w:rFonts w:ascii="Times New Roman" w:hAnsi="Times New Roman"/>
        </w:rPr>
      </w:pPr>
      <w:r>
        <w:rPr>
          <w:rFonts w:ascii="Times New Roman" w:hAnsi="Times New Roman"/>
        </w:rPr>
        <w:t>Tabel 2.1</w:t>
      </w:r>
      <w:r w:rsidRPr="00CE150D">
        <w:rPr>
          <w:rFonts w:ascii="Times New Roman" w:hAnsi="Times New Roman"/>
        </w:rPr>
        <w:t xml:space="preserve"> Tabel Kategori </w:t>
      </w:r>
      <w:r w:rsidRPr="00CE150D">
        <w:rPr>
          <w:rFonts w:ascii="Times New Roman" w:hAnsi="Times New Roman"/>
          <w:i/>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8011C2">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8011C2">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8011C2">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8011C2">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8011C2">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sesuai permin-taan</w:t>
            </w:r>
          </w:p>
        </w:tc>
      </w:tr>
      <w:tr w:rsidR="00E630F9" w:rsidRPr="004F2D59" w14:paraId="73C24DAC"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8011C2">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8011C2">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 xml:space="preserve">kan solusi optimal dari </w:t>
            </w:r>
            <w:r w:rsidRPr="00CE150D">
              <w:rPr>
                <w:rFonts w:ascii="Times New Roman" w:eastAsia="Times New Roman" w:hAnsi="Times New Roman"/>
                <w:color w:val="000000"/>
                <w:lang w:eastAsia="ja-JP"/>
              </w:rPr>
              <w:lastRenderedPageBreak/>
              <w:t>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 xml:space="preserve">Perenca-naan, alokasi </w:t>
            </w:r>
            <w:r w:rsidRPr="00CE150D">
              <w:rPr>
                <w:rFonts w:ascii="Times New Roman" w:eastAsia="Times New Roman" w:hAnsi="Times New Roman"/>
                <w:color w:val="000000"/>
                <w:lang w:eastAsia="ja-JP"/>
              </w:rPr>
              <w:lastRenderedPageBreak/>
              <w:t>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Periodik atau analisis tidak </w:t>
            </w:r>
            <w:r w:rsidRPr="00CE150D">
              <w:rPr>
                <w:rFonts w:ascii="Times New Roman" w:eastAsia="Times New Roman" w:hAnsi="Times New Roman"/>
                <w:color w:val="000000"/>
                <w:lang w:eastAsia="ja-JP"/>
              </w:rPr>
              <w:lastRenderedPageBreak/>
              <w:t>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lastRenderedPageBreak/>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t>Paham pengambilan keputusan yang tertutup jelas menganggap bahwa orang yang rasional secara logis menguji semua alternatif, membuat urutan 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lastRenderedPageBreak/>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t>Jenis-jenis Ke</w:t>
      </w:r>
      <w:r w:rsidR="00E90061">
        <w:t>putusan</w:t>
      </w:r>
    </w:p>
    <w:p w14:paraId="77CE41F4" w14:textId="77777777" w:rsidR="006B1006" w:rsidRPr="00CE150D" w:rsidRDefault="006B1006" w:rsidP="006B1006">
      <w:pPr>
        <w:pStyle w:val="ListParagraph"/>
      </w:pPr>
      <w:r w:rsidRPr="00CE150D">
        <w:t>Menurut Laudon dan Laudon (2010: 478),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5083E00" w:rsidR="009E419E" w:rsidRDefault="00AF1FD2" w:rsidP="00AD16C9">
      <w:pPr>
        <w:pStyle w:val="ListParagraph"/>
      </w:pPr>
      <w:r w:rsidRPr="00AF1FD2">
        <w:t xml:space="preserve">Menurut Kazibudzki dan Tadeusz (2013) Analytic Hierarchy Process (AHP) adalah pengambilan keputusan multikriteria dengan dukungan metodologi yang telah diakui dan diterima sebagai prioritas yang secara teori </w:t>
      </w:r>
      <w:r w:rsidRPr="00AF1FD2">
        <w:lastRenderedPageBreak/>
        <w:t>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101EB2B6" w14:textId="64C3735E" w:rsidR="009E419E" w:rsidRDefault="009465E0" w:rsidP="009465E0">
      <w:pPr>
        <w:pStyle w:val="ListParagraph"/>
      </w:pPr>
      <w:r>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yaitu : </w:t>
      </w:r>
      <w:r w:rsidRPr="00F9638C">
        <w:rPr>
          <w:i/>
          <w:color w:val="000000"/>
        </w:rPr>
        <w:t xml:space="preserve">decomposition, comparative judgment, synthesis of priority dan logical consistency. </w:t>
      </w:r>
    </w:p>
    <w:p w14:paraId="756DDBD1" w14:textId="45914959"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struktur yang </w:t>
      </w:r>
      <w:r w:rsidRPr="00F9638C">
        <w:rPr>
          <w:i/>
        </w:rPr>
        <w:t>incomplete</w:t>
      </w:r>
      <w:r w:rsidRPr="009E419E">
        <w:t xml:space="preserve">. Bentuk struktur </w:t>
      </w:r>
      <w:r w:rsidRPr="00F9638C">
        <w:rPr>
          <w:i/>
        </w:rPr>
        <w:t>decomposition</w:t>
      </w:r>
      <w:r w:rsidR="00AD16C9">
        <w:t xml:space="preserve"> yakni :</w:t>
      </w:r>
    </w:p>
    <w:p w14:paraId="71B7AE93" w14:textId="6196F72C" w:rsidR="00AD16C9" w:rsidRPr="00E069E8" w:rsidRDefault="00E069E8" w:rsidP="00AD16C9">
      <w:pPr>
        <w:pStyle w:val="ListParagraph"/>
        <w:jc w:val="center"/>
      </w:pPr>
      <w:r>
        <w:rPr>
          <w:noProof/>
        </w:rPr>
        <w:drawing>
          <wp:anchor distT="0" distB="0" distL="114300" distR="114300" simplePos="0" relativeHeight="251658240" behindDoc="0" locked="0" layoutInCell="1" allowOverlap="1" wp14:anchorId="0C3B9A87" wp14:editId="12558EA1">
            <wp:simplePos x="0" y="0"/>
            <wp:positionH relativeFrom="column">
              <wp:posOffset>383540</wp:posOffset>
            </wp:positionH>
            <wp:positionV relativeFrom="paragraph">
              <wp:posOffset>2837065</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D37157">
        <w:rPr>
          <w:rFonts w:ascii="Times" w:hAnsi="Times" w:cs="Times"/>
          <w:noProof/>
          <w:color w:val="000000"/>
        </w:rPr>
        <w:drawing>
          <wp:anchor distT="0" distB="0" distL="114300" distR="114300" simplePos="0" relativeHeight="251659264" behindDoc="0" locked="0" layoutInCell="1" allowOverlap="1" wp14:anchorId="13A58095" wp14:editId="4AB3364D">
            <wp:simplePos x="0" y="0"/>
            <wp:positionH relativeFrom="column">
              <wp:posOffset>471170</wp:posOffset>
            </wp:positionH>
            <wp:positionV relativeFrom="paragraph">
              <wp:posOffset>3810</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009E419E">
        <w:t>G</w:t>
      </w:r>
      <w:r w:rsidR="004D6C6E">
        <w:t>ambar 2.2</w:t>
      </w:r>
      <w:r>
        <w:t xml:space="preserve"> Struktur hirarki AH</w:t>
      </w:r>
      <w:r w:rsidR="00B42BB4">
        <w:t>P</w:t>
      </w:r>
    </w:p>
    <w:p w14:paraId="54D4DB1A" w14:textId="7A0D0910" w:rsidR="00FA6130" w:rsidRDefault="004D6C6E" w:rsidP="009465E0">
      <w:pPr>
        <w:pStyle w:val="ListParagraph"/>
        <w:jc w:val="center"/>
      </w:pPr>
      <w:r>
        <w:t>Gambar 2.3</w:t>
      </w:r>
      <w:r w:rsidR="00FA6130">
        <w:t xml:space="preserve"> 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w:t>
      </w:r>
      <w:r w:rsidRPr="00DA74FE">
        <w:lastRenderedPageBreak/>
        <w:t xml:space="preserve">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lain :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Persoalan yang akan diselesaikan diuraikan menjadi unsur-unsurnya, yaitu kriteria, subkriteria (bila ada) dan alternatif. Kemudian disusun menjadi struktur</w:t>
      </w:r>
      <w:r w:rsidR="00F9638C">
        <w:t xml:space="preserve"> hirarki seperti pada gambar 2.4</w:t>
      </w:r>
      <w:r w:rsidRPr="007A36DF">
        <w:t xml:space="preserve"> di bawah ini : </w:t>
      </w:r>
    </w:p>
    <w:p w14:paraId="762A0526" w14:textId="5AFF3FA4" w:rsidR="00F87BFF" w:rsidRPr="00F87BFF" w:rsidRDefault="007A36DF" w:rsidP="009465E0">
      <w:pPr>
        <w:pStyle w:val="ListParagraph"/>
        <w:rPr>
          <w:color w:val="000000"/>
        </w:rPr>
      </w:pPr>
      <w:r>
        <w:rPr>
          <w:noProof/>
        </w:rPr>
        <w:lastRenderedPageBreak/>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E63A1B" w14:textId="77777777" w:rsidR="007A36DF" w:rsidRDefault="007A36DF" w:rsidP="007A36DF">
      <w:pPr>
        <w:widowControl w:val="0"/>
        <w:autoSpaceDE w:val="0"/>
        <w:autoSpaceDN w:val="0"/>
        <w:adjustRightInd w:val="0"/>
        <w:spacing w:after="240" w:line="300" w:lineRule="atLeast"/>
        <w:jc w:val="center"/>
        <w:rPr>
          <w:rFonts w:ascii="Times" w:hAnsi="Times" w:cs="Times"/>
          <w:color w:val="000000"/>
        </w:rPr>
      </w:pPr>
    </w:p>
    <w:p w14:paraId="0FD24471" w14:textId="60F4DEF7" w:rsidR="007A36DF" w:rsidRDefault="00F9638C" w:rsidP="008E5D8D">
      <w:pPr>
        <w:pStyle w:val="ListParagraph"/>
        <w:jc w:val="center"/>
      </w:pPr>
      <w:r>
        <w:t>Gambar 2.4</w:t>
      </w:r>
      <w:r w:rsidR="007A36DF" w:rsidRPr="007A36DF">
        <w:t xml:space="preserve"> Struktur hierarki AHP</w:t>
      </w:r>
    </w:p>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5B865164" w:rsidR="007A36DF" w:rsidRDefault="00E66224" w:rsidP="008E5D8D">
      <w:pPr>
        <w:pStyle w:val="ListParagraph"/>
        <w:jc w:val="center"/>
      </w:pPr>
      <w:r>
        <w:t>Tabel 2.2</w:t>
      </w:r>
      <w:r w:rsidR="007A36DF" w:rsidRPr="007A36DF">
        <w:t xml:space="preserve"> 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lastRenderedPageBreak/>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0BBDB438" w:rsidR="007A36DF" w:rsidRPr="007A36DF" w:rsidRDefault="007A36DF" w:rsidP="003954C6">
      <w:pPr>
        <w:pStyle w:val="ListParagraph"/>
        <w:jc w:val="center"/>
      </w:pPr>
      <w:r w:rsidRPr="007A36DF">
        <w:t>Tabel</w:t>
      </w:r>
      <w:r w:rsidR="00E66224">
        <w:t xml:space="preserve"> 2.3</w:t>
      </w:r>
      <w:r w:rsidRPr="007A36DF">
        <w:t xml:space="preserve"> 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24BCDCF9" w:rsidR="00697D80" w:rsidRDefault="00E66224" w:rsidP="00341DD0">
      <w:pPr>
        <w:pStyle w:val="ListParagraph"/>
        <w:spacing w:line="240" w:lineRule="auto"/>
        <w:jc w:val="center"/>
      </w:pPr>
      <w:r>
        <w:t>Tabel 2.4</w:t>
      </w:r>
      <w:r w:rsidR="00697D80">
        <w:t xml:space="preserve"> </w:t>
      </w:r>
      <w:r w:rsidR="00697D80">
        <w:rPr>
          <w:sz w:val="32"/>
          <w:szCs w:val="32"/>
        </w:rPr>
        <w:t>Σ</w:t>
      </w:r>
      <w:r w:rsidR="00697D80">
        <w:rPr>
          <w:position w:val="-6"/>
          <w:sz w:val="21"/>
          <w:szCs w:val="21"/>
        </w:rPr>
        <w:t xml:space="preserve">baris </w:t>
      </w:r>
      <w:r w:rsidR="00697D80">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r>
        <w:rPr>
          <w:rFonts w:ascii="Times New Roman" w:hAnsi="Times New Roman" w:cs="Times New Roman"/>
          <w:color w:val="000000"/>
          <w:sz w:val="32"/>
          <w:szCs w:val="32"/>
        </w:rPr>
        <w:t>K</w:t>
      </w:r>
      <w:r w:rsidRPr="00697D80">
        <w:rPr>
          <w:rFonts w:ascii="Times New Roman" w:hAnsi="Times New Roman" w:cs="Times New Roman"/>
          <w:color w:val="000000"/>
        </w:rPr>
        <w:t>eterangan :</w:t>
      </w:r>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lastRenderedPageBreak/>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Dalam memeriksa konsistensi matriks ada beberapa langkah, yaitu sebagai berikut :</w:t>
      </w:r>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4C569AEE" w:rsidR="00FE26D0" w:rsidRPr="00FE26D0" w:rsidRDefault="00666CF6" w:rsidP="00341DD0">
      <w:pPr>
        <w:pStyle w:val="ListParagraph"/>
        <w:spacing w:line="240" w:lineRule="auto"/>
        <w:jc w:val="center"/>
        <w:rPr>
          <w:rFonts w:cs="Times New Roman"/>
        </w:rPr>
      </w:pPr>
      <w:r>
        <w:t>Tabel 2.5</w:t>
      </w:r>
      <w:r w:rsidR="00FE26D0">
        <w:t xml:space="preserve"> 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75715499" w:rsidR="00FE26D0" w:rsidRPr="00FE26D0" w:rsidRDefault="00666CF6" w:rsidP="000B5E38">
      <w:pPr>
        <w:pStyle w:val="ListParagraph"/>
        <w:jc w:val="center"/>
      </w:pPr>
      <w:r>
        <w:lastRenderedPageBreak/>
        <w:t>Tabel 2.6</w:t>
      </w:r>
      <w:r w:rsidR="00FE26D0" w:rsidRPr="00FE26D0">
        <w:t xml:space="preserve"> 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RI : </w:t>
      </w:r>
    </w:p>
    <w:p w14:paraId="36383DE9" w14:textId="77777777" w:rsidR="000B5E38" w:rsidRPr="00976A25" w:rsidRDefault="000B5E38" w:rsidP="00194397">
      <w:pPr>
        <w:ind w:left="1200"/>
      </w:pPr>
    </w:p>
    <w:p w14:paraId="4CC88A78" w14:textId="583CEB03" w:rsidR="00976A25" w:rsidRPr="00976A25" w:rsidRDefault="00194397" w:rsidP="000B5E38">
      <w:pPr>
        <w:pStyle w:val="ListParagraph"/>
        <w:jc w:val="center"/>
      </w:pPr>
      <w:r>
        <w:rPr>
          <w:noProof/>
        </w:rPr>
        <w:drawing>
          <wp:anchor distT="0" distB="0" distL="114300" distR="114300" simplePos="0" relativeHeight="251661312" behindDoc="0" locked="0" layoutInCell="1" allowOverlap="1" wp14:anchorId="6E97253F" wp14:editId="5F97BA60">
            <wp:simplePos x="0" y="0"/>
            <wp:positionH relativeFrom="column">
              <wp:posOffset>933623</wp:posOffset>
            </wp:positionH>
            <wp:positionV relativeFrom="paragraph">
              <wp:posOffset>338455</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6BCEFF71" wp14:editId="0C8CB87C">
            <wp:simplePos x="0" y="0"/>
            <wp:positionH relativeFrom="column">
              <wp:posOffset>934815</wp:posOffset>
            </wp:positionH>
            <wp:positionV relativeFrom="paragraph">
              <wp:posOffset>792639</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666CF6">
        <w:t>Tabel 2.7</w:t>
      </w:r>
      <w:r w:rsidR="00330693">
        <w:t xml:space="preserve"> </w:t>
      </w:r>
      <w:r w:rsidR="00976A25" w:rsidRPr="00976A25">
        <w:t>Nilai Ratio Index (RI</w:t>
      </w:r>
      <w:r w:rsidR="000B5E38">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berikut :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adalah :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berikut :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seperti :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yaitu :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0F799B14" w14:textId="7978B717" w:rsidR="00C45DD4" w:rsidRPr="00666CF6" w:rsidRDefault="00140185" w:rsidP="00666CF6">
      <w:pPr>
        <w:pStyle w:val="ListParagraph"/>
        <w:numPr>
          <w:ilvl w:val="0"/>
          <w:numId w:val="7"/>
        </w:numPr>
        <w:rPr>
          <w:sz w:val="32"/>
          <w:szCs w:val="32"/>
        </w:rPr>
      </w:pPr>
      <w:r>
        <w:rPr>
          <w:noProof/>
        </w:rPr>
        <w:drawing>
          <wp:anchor distT="0" distB="0" distL="114300" distR="114300" simplePos="0" relativeHeight="251679744" behindDoc="0" locked="0" layoutInCell="1" allowOverlap="1" wp14:anchorId="56862F74" wp14:editId="73067BC8">
            <wp:simplePos x="0" y="0"/>
            <wp:positionH relativeFrom="column">
              <wp:posOffset>762000</wp:posOffset>
            </wp:positionH>
            <wp:positionV relativeFrom="page">
              <wp:posOffset>9094470</wp:posOffset>
            </wp:positionV>
            <wp:extent cx="3804920" cy="792480"/>
            <wp:effectExtent l="0" t="0" r="508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4920" cy="79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75556B" w:rsidRPr="00EA699F">
        <w:t>Hubungan satu ke satu (</w:t>
      </w:r>
      <w:r w:rsidR="0075556B" w:rsidRPr="00871394">
        <w:rPr>
          <w:rFonts w:ascii="Times" w:hAnsi="Times" w:cs="Times"/>
          <w:i/>
        </w:rPr>
        <w:t>One to one relationship</w:t>
      </w:r>
      <w:r w:rsidR="0075556B" w:rsidRPr="00EA699F">
        <w:t xml:space="preserve">) </w:t>
      </w:r>
      <w:r w:rsidR="0075556B" w:rsidRPr="00EA699F">
        <w:rPr>
          <w:rFonts w:ascii="MS Mincho" w:eastAsia="MS Mincho" w:hAnsi="MS Mincho" w:cs="MS Mincho"/>
        </w:rPr>
        <w:t> </w:t>
      </w:r>
      <w:r w:rsidR="0075556B" w:rsidRPr="00EA699F">
        <w:t>Artinya setiap entitas pada himpunan entitas pertama berhubungan dengan paling banyak satu entitas pada himpunan kedua, begitu juga sebaliknya</w:t>
      </w:r>
      <w:r>
        <w:rPr>
          <w:sz w:val="32"/>
          <w:szCs w:val="32"/>
        </w:rPr>
        <w:t>.</w:t>
      </w:r>
      <w:r w:rsidR="00485BF4" w:rsidRPr="00666CF6">
        <w:rPr>
          <w:rFonts w:ascii="Times" w:hAnsi="Times" w:cs="Times"/>
          <w:color w:val="000000"/>
        </w:rPr>
        <w:tab/>
      </w:r>
    </w:p>
    <w:p w14:paraId="279E76A9" w14:textId="58C2AA2E" w:rsidR="00C45DD4" w:rsidRPr="00315095" w:rsidRDefault="00485BF4" w:rsidP="00315095">
      <w:pPr>
        <w:pStyle w:val="ListParagraph"/>
        <w:jc w:val="center"/>
        <w:rPr>
          <w:rFonts w:ascii="MS Mincho" w:eastAsia="MS Mincho" w:hAnsi="MS Mincho" w:cs="MS Mincho"/>
        </w:rPr>
      </w:pPr>
      <w:r>
        <w:lastRenderedPageBreak/>
        <w:t>Gambar 2.4</w:t>
      </w:r>
      <w:r w:rsidR="00EA699F" w:rsidRPr="00485BF4">
        <w:t xml:space="preserve"> ERD dengan relasi satu ke satu</w:t>
      </w:r>
      <w:r w:rsidR="00EA699F">
        <w:rPr>
          <w:sz w:val="26"/>
          <w:szCs w:val="26"/>
        </w:rPr>
        <w:t xml:space="preserve"> </w:t>
      </w:r>
      <w:r w:rsidR="00EA699F">
        <w:rPr>
          <w:rFonts w:ascii="MS Mincho" w:eastAsia="MS Mincho" w:hAnsi="MS Mincho" w:cs="MS Mincho"/>
        </w:rPr>
        <w:t> </w:t>
      </w:r>
    </w:p>
    <w:p w14:paraId="12F6399D" w14:textId="65362191"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75AF183A" w:rsidR="0053531D" w:rsidRDefault="00C45DD4" w:rsidP="00C45DD4">
      <w:pPr>
        <w:pStyle w:val="ListParagraph"/>
        <w:jc w:val="center"/>
      </w:pPr>
      <w:r>
        <w:t>Gambar 2.5</w:t>
      </w:r>
      <w:r w:rsidR="00485BF4" w:rsidRPr="00485BF4">
        <w:t xml:space="preserve"> ERD dengan relasi satu ke banyak </w:t>
      </w:r>
      <w:r w:rsidR="00485BF4" w:rsidRPr="00485BF4">
        <w:rPr>
          <w:rFonts w:ascii="MS Mincho" w:eastAsia="MS Mincho" w:hAnsi="MS Mincho" w:cs="MS Mincho"/>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13252060" w:rsidR="0053531D" w:rsidRPr="0053531D" w:rsidRDefault="0053531D" w:rsidP="00C45DD4">
      <w:pPr>
        <w:pStyle w:val="ListParagraph"/>
        <w:jc w:val="center"/>
      </w:pPr>
      <w:r w:rsidRPr="0053531D">
        <w:t>Gamb</w:t>
      </w:r>
      <w:r w:rsidR="004E3BDE">
        <w:t>ar 2. 6</w:t>
      </w:r>
      <w:r w:rsidRPr="0053531D">
        <w:t xml:space="preserve"> ERD dengan relasi banyak ke banyak</w:t>
      </w:r>
    </w:p>
    <w:p w14:paraId="6725D415" w14:textId="345665BE" w:rsidR="00485BF4" w:rsidRPr="00DB46A7" w:rsidRDefault="001A6329" w:rsidP="001A6329">
      <w:pPr>
        <w:pStyle w:val="Heading2321"/>
      </w:pPr>
      <w:r>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w:t>
      </w:r>
      <w:r w:rsidRPr="0053531D">
        <w:lastRenderedPageBreak/>
        <w:t xml:space="preserve">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 Diagram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mewakili :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 kesatuan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t xml:space="preserve">Setiap sistem pasti mempunyai batas sistem ( </w:t>
      </w:r>
      <w:r w:rsidRPr="00DB46A7">
        <w:rPr>
          <w:i/>
        </w:rPr>
        <w:t>boundary</w:t>
      </w:r>
      <w:r w:rsidRPr="00E8065A">
        <w:t xml:space="preserve"> ) yang memisahkan suatu sistem dengan lingkungan luarnya. Sistem akan menerima input dan menghasilkan </w:t>
      </w:r>
      <w:r w:rsidRPr="004E3BDE">
        <w:rPr>
          <w:i/>
        </w:rPr>
        <w:t>output</w:t>
      </w:r>
      <w:r w:rsidRPr="00E8065A">
        <w:t xml:space="preserve"> kepada lingkungan luarnya. Kesatuan luar ( </w:t>
      </w:r>
      <w:r w:rsidRPr="00DB46A7">
        <w:rPr>
          <w:i/>
        </w:rPr>
        <w:t>external entity</w:t>
      </w:r>
      <w:r w:rsidRPr="00E8065A">
        <w:t xml:space="preserve"> ) merupakan kesatuan di </w:t>
      </w:r>
      <w:r w:rsidRPr="00E8065A">
        <w:lastRenderedPageBreak/>
        <w:t>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berikut :</w:t>
      </w:r>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597AE9AB">
            <wp:simplePos x="0" y="0"/>
            <wp:positionH relativeFrom="column">
              <wp:posOffset>2231792</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7D824219" w:rsidR="00C45DD4" w:rsidRPr="00C45DD4" w:rsidRDefault="00E8065A" w:rsidP="00CC5821">
      <w:pPr>
        <w:pStyle w:val="ListParagraph"/>
        <w:ind w:left="1418"/>
        <w:jc w:val="center"/>
        <w:rPr>
          <w:rFonts w:ascii="MS Mincho" w:eastAsia="MS Mincho" w:hAnsi="MS Mincho" w:cs="MS Mincho"/>
        </w:rPr>
      </w:pPr>
      <w:r>
        <w:t>Gambar 2.7</w:t>
      </w:r>
      <w:r w:rsidRPr="00E8065A">
        <w:t xml:space="preserve"> Notasi Kesatuan Luar </w:t>
      </w:r>
      <w:r w:rsidRPr="00E8065A">
        <w:rPr>
          <w:rFonts w:ascii="MS Mincho" w:eastAsia="MS Mincho" w:hAnsi="MS Mincho" w:cs="MS Mincho"/>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data )</w:t>
      </w:r>
      <w:r w:rsidRPr="00E8065A">
        <w:rPr>
          <w:rFonts w:ascii="MS Mincho" w:eastAsia="MS Mincho" w:hAnsi="MS Mincho" w:cs="MS Mincho"/>
        </w:rPr>
        <w:t> </w:t>
      </w:r>
    </w:p>
    <w:p w14:paraId="51F12E1C" w14:textId="78685190" w:rsidR="00E8065A" w:rsidRPr="00E8065A" w:rsidRDefault="00E8065A" w:rsidP="00CC5821">
      <w:pPr>
        <w:pStyle w:val="ListParagraph"/>
        <w:ind w:left="1418"/>
      </w:pPr>
      <w:r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berikut : </w:t>
      </w:r>
    </w:p>
    <w:p w14:paraId="01A5B15C" w14:textId="7519D894" w:rsidR="00E8065A" w:rsidRPr="00C45DD4" w:rsidRDefault="00E8065A" w:rsidP="00CC5821">
      <w:pPr>
        <w:pStyle w:val="ListParagraph"/>
        <w:ind w:left="1418"/>
        <w:jc w:val="center"/>
      </w:pPr>
      <w:r>
        <w:rPr>
          <w:noProof/>
        </w:rPr>
        <w:drawing>
          <wp:anchor distT="0" distB="0" distL="114300" distR="114300" simplePos="0" relativeHeight="251668480" behindDoc="0" locked="0" layoutInCell="1" allowOverlap="1" wp14:anchorId="51311836" wp14:editId="700C9C75">
            <wp:simplePos x="0" y="0"/>
            <wp:positionH relativeFrom="column">
              <wp:posOffset>2543802</wp:posOffset>
            </wp:positionH>
            <wp:positionV relativeFrom="paragraph">
              <wp:posOffset>126365</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t>Gambar 2.8</w:t>
      </w:r>
      <w:r w:rsidRPr="00E8065A">
        <w:t xml:space="preserve"> Notasi Arus Data</w:t>
      </w:r>
    </w:p>
    <w:p w14:paraId="2B740F8F" w14:textId="77777777" w:rsidR="00E8065A" w:rsidRPr="00E8065A" w:rsidRDefault="00E8065A" w:rsidP="00CC5821">
      <w:pPr>
        <w:pStyle w:val="ListParagraph"/>
        <w:numPr>
          <w:ilvl w:val="0"/>
          <w:numId w:val="8"/>
        </w:numPr>
        <w:tabs>
          <w:tab w:val="clear" w:pos="1134"/>
        </w:tabs>
        <w:ind w:left="1418"/>
      </w:pPr>
      <w:r w:rsidRPr="00DB46A7">
        <w:rPr>
          <w:i/>
        </w:rPr>
        <w:t>Process</w:t>
      </w:r>
      <w:r w:rsidRPr="00E8065A">
        <w:t xml:space="preserve"> ( proses )</w:t>
      </w:r>
      <w:r w:rsidRPr="00E8065A">
        <w:rPr>
          <w:rFonts w:ascii="MS Mincho" w:eastAsia="MS Mincho" w:hAnsi="MS Mincho" w:cs="MS Mincho"/>
        </w:rPr>
        <w:t> </w:t>
      </w:r>
    </w:p>
    <w:p w14:paraId="30C048CF" w14:textId="21EDA541" w:rsidR="00E8065A" w:rsidRDefault="00E8065A" w:rsidP="00CC5821">
      <w:pPr>
        <w:pStyle w:val="ListParagraph"/>
        <w:tabs>
          <w:tab w:val="clear" w:pos="1134"/>
        </w:tabs>
        <w:ind w:left="1418"/>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w:t>
      </w:r>
      <w:r w:rsidRPr="00E8065A">
        <w:lastRenderedPageBreak/>
        <w:t xml:space="preserve">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00161529">
            <wp:simplePos x="0" y="0"/>
            <wp:positionH relativeFrom="column">
              <wp:posOffset>2600229</wp:posOffset>
            </wp:positionH>
            <wp:positionV relativeFrom="paragraph">
              <wp:posOffset>243840</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49FB5090" w:rsidR="00C66604" w:rsidRPr="00C45DD4" w:rsidRDefault="00E8065A" w:rsidP="00CC5821">
      <w:pPr>
        <w:pStyle w:val="ListParagraph"/>
        <w:ind w:left="1418"/>
        <w:jc w:val="center"/>
      </w:pPr>
      <w:r>
        <w:t>Gambar 2.9</w:t>
      </w:r>
      <w:r w:rsidRPr="00E8065A">
        <w:t xml:space="preserve"> 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 Simpanan data )</w:t>
      </w:r>
      <w:r w:rsidRPr="0063084F">
        <w:rPr>
          <w:rFonts w:ascii="MS Mincho" w:eastAsia="MS Mincho" w:hAnsi="MS Mincho" w:cs="MS Mincho"/>
        </w:rPr>
        <w:t> </w:t>
      </w:r>
    </w:p>
    <w:p w14:paraId="1271A826" w14:textId="252A43FA" w:rsidR="00D16A11" w:rsidRPr="00C45DD4" w:rsidRDefault="00D16A11" w:rsidP="00CC5821">
      <w:pPr>
        <w:pStyle w:val="ListParagraph"/>
        <w:ind w:left="1418"/>
      </w:pPr>
      <w:r w:rsidRPr="0063084F">
        <w:t xml:space="preserve">Simpanan data merupakan simpanan dari data yang dapat berupa </w:t>
      </w:r>
      <w:r w:rsidRPr="0063084F">
        <w:rPr>
          <w:rFonts w:cs="Times New Roman"/>
          <w:color w:val="000000"/>
        </w:rPr>
        <w:t>suatu file atau database di sistem komputer. Simpanan data di DAD dapat disimbolkan dengan sepasang garis horizontal paralel</w:t>
      </w:r>
      <w:r w:rsidRPr="00C66604">
        <w:rPr>
          <w:rFonts w:cs="Times New Roman"/>
          <w:color w:val="000000"/>
        </w:rPr>
        <w:t xml:space="preserve">. </w:t>
      </w:r>
    </w:p>
    <w:p w14:paraId="564D2CD9" w14:textId="02FAF814" w:rsidR="00AD3F4D" w:rsidRDefault="00AD3F4D" w:rsidP="00AD3F4D">
      <w:pPr>
        <w:widowControl w:val="0"/>
        <w:autoSpaceDE w:val="0"/>
        <w:autoSpaceDN w:val="0"/>
        <w:adjustRightInd w:val="0"/>
        <w:spacing w:after="240"/>
        <w:rPr>
          <w:rFonts w:ascii="Times" w:hAnsi="Times" w:cs="Times"/>
          <w:color w:val="000000"/>
        </w:rPr>
      </w:pPr>
      <w:r>
        <w:rPr>
          <w:rFonts w:ascii="Times" w:hAnsi="Times" w:cs="Times"/>
          <w:noProof/>
          <w:color w:val="000000"/>
        </w:rPr>
        <w:drawing>
          <wp:anchor distT="0" distB="0" distL="114300" distR="114300" simplePos="0" relativeHeight="251670528" behindDoc="0" locked="0" layoutInCell="1" allowOverlap="1" wp14:anchorId="7A417DB3" wp14:editId="4525B127">
            <wp:simplePos x="0" y="0"/>
            <wp:positionH relativeFrom="column">
              <wp:posOffset>2466710</wp:posOffset>
            </wp:positionH>
            <wp:positionV relativeFrom="paragraph">
              <wp:posOffset>213995</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8F20B4" w14:textId="26CD407B" w:rsidR="00AD3F4D" w:rsidRPr="00AD3F4D" w:rsidRDefault="00D27088" w:rsidP="00CC5821">
      <w:pPr>
        <w:pStyle w:val="ListParagraph"/>
        <w:ind w:left="1418"/>
        <w:jc w:val="center"/>
      </w:pPr>
      <w:r>
        <w:t>Gambar 2.10</w:t>
      </w:r>
      <w:r w:rsidR="00AD3F4D" w:rsidRPr="00AD3F4D">
        <w:t xml:space="preserve"> Notasi Simpanan Data</w:t>
      </w:r>
    </w:p>
    <w:p w14:paraId="14AAD77C" w14:textId="0D020CDA" w:rsidR="00AD3F4D" w:rsidRDefault="00AD3F4D" w:rsidP="00AD3F4D">
      <w:pPr>
        <w:widowControl w:val="0"/>
        <w:autoSpaceDE w:val="0"/>
        <w:autoSpaceDN w:val="0"/>
        <w:adjustRightInd w:val="0"/>
        <w:spacing w:line="280" w:lineRule="atLeast"/>
        <w:rPr>
          <w:rFonts w:ascii="Times" w:hAnsi="Times" w:cs="Times"/>
          <w:color w:val="000000"/>
        </w:rPr>
      </w:pPr>
    </w:p>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 </w:t>
      </w:r>
      <w:r w:rsidRPr="00DB46A7">
        <w:rPr>
          <w:i/>
        </w:rPr>
        <w:t>data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lastRenderedPageBreak/>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lastRenderedPageBreak/>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BC0FCB1"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t xml:space="preserve">Gambar 2.11 </w:t>
      </w:r>
      <w:r w:rsidRPr="00DC20CC">
        <w:t xml:space="preserve">adalah simbol </w:t>
      </w:r>
      <w:r w:rsidRPr="00666CF6">
        <w:rPr>
          <w:i/>
          <w:iCs/>
        </w:rPr>
        <w:t>usecase diagram</w:t>
      </w:r>
      <w:r w:rsidRPr="00DC20CC">
        <w:t>.</w:t>
      </w:r>
    </w:p>
    <w:p w14:paraId="55AADD4E" w14:textId="77777777" w:rsidR="00666CF6" w:rsidRDefault="00666CF6" w:rsidP="00666CF6"/>
    <w:p w14:paraId="7BB8C3E7" w14:textId="0C64A4C8" w:rsidR="00D27088" w:rsidRPr="00994F0F" w:rsidRDefault="00D27088" w:rsidP="00994F0F">
      <w:pPr>
        <w:pStyle w:val="ListParagraph"/>
        <w:jc w:val="center"/>
        <w:rPr>
          <w:i/>
        </w:rPr>
      </w:pPr>
      <w:r w:rsidRPr="00D27088">
        <w:t xml:space="preserve">Gambar </w:t>
      </w:r>
      <w:r w:rsidR="00D64198">
        <w:t>2.11</w:t>
      </w:r>
      <w:r w:rsidRPr="00D27088">
        <w:t xml:space="preserve"> Simbol </w:t>
      </w:r>
      <w:r w:rsidRPr="00E82BC7">
        <w:rPr>
          <w:i/>
        </w:rPr>
        <w:t>Use case diagram</w:t>
      </w:r>
    </w:p>
    <w:p w14:paraId="7A406D40" w14:textId="3259876A" w:rsidR="00D27088" w:rsidRDefault="00D27088" w:rsidP="00391FA2">
      <w:pPr>
        <w:pStyle w:val="Heading241"/>
      </w:pPr>
      <w:r w:rsidRPr="00D27088">
        <w:t>Activity Diagram</w:t>
      </w:r>
    </w:p>
    <w:p w14:paraId="62AE8615" w14:textId="02B043B9" w:rsidR="00B1510F" w:rsidRDefault="00DC20CC" w:rsidP="000F69EE">
      <w:pPr>
        <w:pStyle w:val="ListParagraph"/>
      </w:pPr>
      <w:r w:rsidRPr="00DC20CC">
        <w:rPr>
          <w:i/>
          <w:iCs/>
        </w:rPr>
        <w:t xml:space="preserve">Activity diagram </w:t>
      </w:r>
      <w:r w:rsidRPr="00DC20CC">
        <w:t xml:space="preserve">atau diagram aktivitas yaitu salah satu jenis diagram pada UML yang dapat memodelkan proses-proses </w:t>
      </w:r>
      <w:r w:rsidR="00871394">
        <w:t xml:space="preserve">apa saja yang terjadi pada </w:t>
      </w:r>
      <w:r w:rsidR="00871394">
        <w:lastRenderedPageBreak/>
        <w:t>sis</w:t>
      </w:r>
      <w:r w:rsidRPr="00DC20CC">
        <w:t xml:space="preserve">tem. </w:t>
      </w:r>
      <w:r w:rsidRPr="00DC20CC">
        <w:rPr>
          <w:i/>
          <w:iCs/>
        </w:rPr>
        <w:t xml:space="preserve">Activity diagram </w:t>
      </w:r>
      <w:r w:rsidRPr="00DC20CC">
        <w:t>juga berupa gambaran</w:t>
      </w:r>
      <w:r w:rsidR="00871394">
        <w:t xml:space="preserve"> alur dari bagaimana suatu sis</w:t>
      </w:r>
      <w:r w:rsidRPr="00DC20CC">
        <w:t>tem mengawali, melakukan, dan mengakhiri proses ter</w:t>
      </w:r>
      <w:r w:rsidR="00D64198">
        <w:t xml:space="preserve">sebut bekerja. </w:t>
      </w:r>
      <w:r w:rsidR="000F69EE">
        <w:t xml:space="preserve">Gambar 2.12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1608B92E" w14:textId="179CFBBD" w:rsidR="00666CF6" w:rsidRDefault="00666CF6" w:rsidP="00666CF6">
      <w:pPr>
        <w:pStyle w:val="Heading241"/>
      </w:pPr>
      <w: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2AA39D0A" w:rsidR="00E67869" w:rsidRPr="00E67869" w:rsidRDefault="00E67869" w:rsidP="00E67869">
      <w:pPr>
        <w:pStyle w:val="ListParagraph"/>
        <w:spacing w:line="240" w:lineRule="auto"/>
        <w:ind w:left="1287"/>
        <w:jc w:val="center"/>
        <w:rPr>
          <w:rFonts w:eastAsia="MS Mincho" w:cs="Times New Roman"/>
        </w:rPr>
      </w:pPr>
      <w:r w:rsidRPr="00E67869">
        <w:rPr>
          <w:rFonts w:eastAsia="MS Mincho" w:cs="Times New Roman"/>
        </w:rPr>
        <w:t xml:space="preserve">Tabel 2.7 Simbol-simbol </w:t>
      </w:r>
      <w:r w:rsidRPr="00E67869">
        <w:rPr>
          <w:rFonts w:eastAsia="MS Mincho" w:cs="Times New Roman"/>
          <w:i/>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Pr="00666CF6" w:rsidRDefault="00666CF6" w:rsidP="00666CF6"/>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3EFD9E24" w:rsidR="00AE2B27" w:rsidRDefault="00D64198" w:rsidP="00991AD6">
      <w:pPr>
        <w:pStyle w:val="ListParagraph"/>
        <w:jc w:val="center"/>
      </w:pPr>
      <w:r>
        <w:t>Gambar 2.13</w:t>
      </w:r>
      <w:r w:rsidR="00DC20CC">
        <w:t xml:space="preserve"> 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1CEFE8BE" w:rsidR="00D64198" w:rsidRPr="00D550F6" w:rsidRDefault="00D64198" w:rsidP="00D550F6">
      <w:pPr>
        <w:pStyle w:val="ListParagraph"/>
        <w:jc w:val="center"/>
      </w:pPr>
      <w:r>
        <w:t>Gambar 2.14</w:t>
      </w:r>
      <w:r w:rsidR="00AE2B27">
        <w:t xml:space="preserve"> 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3F1C2F98" w:rsidR="00D64198" w:rsidRDefault="00D64198" w:rsidP="001F54B8">
      <w:pPr>
        <w:pStyle w:val="ListParagraph"/>
        <w:jc w:val="center"/>
      </w:pPr>
      <w:r>
        <w:t>Gambar 2.15  Struktur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10DC2AE6" w:rsidR="003B11DA" w:rsidRPr="001F54B8" w:rsidRDefault="003B11DA" w:rsidP="001F54B8">
      <w:pPr>
        <w:pStyle w:val="ListParagraph"/>
        <w:jc w:val="center"/>
      </w:pPr>
      <w:r w:rsidRPr="003B11DA">
        <w:t>Gambar 2.16 Struktur Navigasi Campuran (</w:t>
      </w:r>
      <w:r w:rsidRPr="003B11DA">
        <w:rPr>
          <w:i/>
        </w:rPr>
        <w:t>Composite</w:t>
      </w:r>
      <w:r w:rsidRPr="003B11DA">
        <w:t>)</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w:t>
      </w:r>
      <w:r w:rsidR="003B11DA" w:rsidRPr="003B11DA">
        <w:lastRenderedPageBreak/>
        <w:t xml:space="preserve">sebagai salah satu upaya </w:t>
      </w:r>
      <w:r w:rsidR="003B11DA" w:rsidRPr="003B11DA">
        <w:rPr>
          <w:i/>
          <w:iCs/>
        </w:rPr>
        <w:t xml:space="preserve">feedback </w:t>
      </w:r>
      <w:r w:rsidR="003B11DA" w:rsidRPr="003B11DA">
        <w:t>evaluasi perampu</w:t>
      </w:r>
      <w:r>
        <w:t>ngan suatu perencanaan. 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1B76E215" w:rsidR="003B11DA" w:rsidRDefault="003B11DA" w:rsidP="00E43A3C">
      <w:pPr>
        <w:pStyle w:val="ListParagraph"/>
        <w:jc w:val="center"/>
      </w:pPr>
      <w:r w:rsidRPr="003B11DA">
        <w:t>Gambar 2.17 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Pekerjaan ,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lastRenderedPageBreak/>
        <w:t>Relationship</w:t>
      </w:r>
    </w:p>
    <w:p w14:paraId="50528780" w14:textId="357E9249" w:rsidR="00891A16" w:rsidRDefault="00891A16" w:rsidP="002C10E7">
      <w:pPr>
        <w:pStyle w:val="ListParagraph"/>
        <w:ind w:left="1134"/>
      </w:pPr>
      <w:r w:rsidRPr="00A60E95">
        <w:rPr>
          <w:i/>
        </w:rPr>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lastRenderedPageBreak/>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6852D81D" w:rsidR="009D383C" w:rsidRPr="009D383C" w:rsidRDefault="009D383C" w:rsidP="004D77D3">
      <w:pPr>
        <w:pStyle w:val="ListParagraph"/>
        <w:ind w:left="1134"/>
        <w:jc w:val="center"/>
        <w:rPr>
          <w:rFonts w:cs="Times New Roman"/>
          <w:color w:val="000000"/>
        </w:rPr>
      </w:pPr>
      <w:r w:rsidRPr="009D383C">
        <w:rPr>
          <w:rFonts w:cs="Times New Roman"/>
          <w:color w:val="000000"/>
        </w:rPr>
        <w:t xml:space="preserve">Gambar 2.18 Contoh </w:t>
      </w:r>
      <w:r w:rsidRPr="00F00D07">
        <w:rPr>
          <w:rFonts w:cs="Times New Roman"/>
          <w:i/>
          <w:color w:val="000000"/>
        </w:rPr>
        <w:t>Total 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25FEDEC0"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lain. Gambar 2.19</w:t>
      </w:r>
      <w:r w:rsidRPr="009D383C">
        <w:t xml:space="preserve"> adalah contoh </w:t>
      </w:r>
      <w:r w:rsidRPr="009D383C">
        <w:rPr>
          <w:i/>
          <w:iCs/>
        </w:rPr>
        <w:t>Partial Participation</w:t>
      </w:r>
      <w:r w:rsidRPr="009D383C">
        <w:t xml:space="preserve">.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3EB63EAF" w:rsidR="009D383C" w:rsidRPr="009D383C" w:rsidRDefault="009D383C" w:rsidP="00991AD6">
      <w:pPr>
        <w:pStyle w:val="ListParagraph"/>
        <w:ind w:left="1134"/>
        <w:jc w:val="center"/>
      </w:pPr>
      <w:r>
        <w:t xml:space="preserve">Gambar 2.19 Contoh </w:t>
      </w:r>
      <w:r w:rsidRPr="00F00D07">
        <w:rPr>
          <w:i/>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07D15082"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2.20</w:t>
      </w:r>
      <w:r w:rsidRPr="00D35D95">
        <w:t xml:space="preserve">. </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65C14643" w:rsidR="004D77D3" w:rsidRDefault="00D35D95" w:rsidP="004D77D3">
      <w:pPr>
        <w:pStyle w:val="ListParagraph"/>
        <w:jc w:val="center"/>
      </w:pPr>
      <w:r>
        <w:t xml:space="preserve">Gambar 2.20 Contoh </w:t>
      </w:r>
      <w:r w:rsidRPr="00F00D07">
        <w:rPr>
          <w:i/>
        </w:rPr>
        <w:t>Relationship Unary</w:t>
      </w:r>
    </w:p>
    <w:p w14:paraId="7D6F2806" w14:textId="1AA7D60E" w:rsidR="00061C91" w:rsidRPr="00F00D07" w:rsidRDefault="00061C91" w:rsidP="0046298A">
      <w:pPr>
        <w:pStyle w:val="Heading2641"/>
        <w:rPr>
          <w:i/>
        </w:rPr>
      </w:pPr>
      <w:r w:rsidRPr="00F00D07">
        <w:rPr>
          <w:i/>
        </w:rPr>
        <w:t>Binary Degree</w:t>
      </w:r>
    </w:p>
    <w:p w14:paraId="479986A2" w14:textId="159E3A6B" w:rsidR="00F00D07" w:rsidRDefault="00061C91" w:rsidP="00991AD6">
      <w:pPr>
        <w:pStyle w:val="ListParagraph"/>
      </w:pPr>
      <w:r w:rsidRPr="00061C91">
        <w:rPr>
          <w:i/>
          <w:iCs/>
        </w:rPr>
        <w:t xml:space="preserve">Relationship Binary </w:t>
      </w:r>
      <w:r w:rsidRPr="00061C91">
        <w:t xml:space="preserve">merupakan </w:t>
      </w:r>
      <w:r w:rsidRPr="00061C91">
        <w:rPr>
          <w:i/>
          <w:iCs/>
        </w:rPr>
        <w:t xml:space="preserve">relationship </w:t>
      </w:r>
      <w:r w:rsidRPr="00061C91">
        <w:t xml:space="preserve">antara beberapa </w:t>
      </w:r>
      <w:r w:rsidRPr="00061C91">
        <w:rPr>
          <w:i/>
          <w:iCs/>
        </w:rPr>
        <w:t xml:space="preserve">instance </w:t>
      </w:r>
      <w:r w:rsidRPr="00061C91">
        <w:t xml:space="preserve">dari dua tipe entitas. </w:t>
      </w:r>
      <w:r w:rsidRPr="00061C91">
        <w:rPr>
          <w:i/>
          <w:iCs/>
        </w:rPr>
        <w:t xml:space="preserve">Relationship </w:t>
      </w:r>
      <w:r w:rsidRPr="00061C91">
        <w:t xml:space="preserve">ini paling umum digunakan dalam pembuatan model data. Contoh </w:t>
      </w:r>
      <w:r w:rsidRPr="00061C91">
        <w:rPr>
          <w:i/>
          <w:iCs/>
        </w:rPr>
        <w:t xml:space="preserve">binary degree </w:t>
      </w:r>
      <w:r w:rsidRPr="00061C91">
        <w:t xml:space="preserve">dapat dilihat pada Gambar 2.21. </w:t>
      </w:r>
    </w:p>
    <w:p w14:paraId="67CEBE0E" w14:textId="77777777" w:rsidR="00F00D07" w:rsidRDefault="00F00D07" w:rsidP="00991AD6"/>
    <w:p w14:paraId="6094FCE9" w14:textId="1B0D4251" w:rsidR="00061C91" w:rsidRDefault="00061C91" w:rsidP="00E43A3C">
      <w:pPr>
        <w:pStyle w:val="ListParagraph"/>
        <w:jc w:val="center"/>
      </w:pPr>
      <w:r>
        <w:rPr>
          <w:noProof/>
        </w:rPr>
        <w:drawing>
          <wp:inline distT="0" distB="0" distL="0" distR="0" wp14:anchorId="7C92D534" wp14:editId="251471CF">
            <wp:extent cx="4600575" cy="750570"/>
            <wp:effectExtent l="0" t="0" r="0" b="1143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inline>
        </w:drawing>
      </w:r>
    </w:p>
    <w:p w14:paraId="66B5CFC7" w14:textId="77777777" w:rsidR="00E43A3C" w:rsidRPr="00E43A3C" w:rsidRDefault="00E43A3C" w:rsidP="00E43A3C"/>
    <w:p w14:paraId="5FD96BBF" w14:textId="42B15FD1" w:rsidR="00061C91" w:rsidRPr="004D77D3" w:rsidRDefault="00061C91" w:rsidP="004D77D3">
      <w:pPr>
        <w:pStyle w:val="ListParagraph"/>
        <w:jc w:val="center"/>
      </w:pPr>
      <w:r>
        <w:t xml:space="preserve">Gambar 2.21 Contoh </w:t>
      </w:r>
      <w:r w:rsidRPr="00061C91">
        <w:rPr>
          <w:i/>
        </w:rPr>
        <w:t>Relationship Binary</w:t>
      </w:r>
    </w:p>
    <w:p w14:paraId="0FEEC050" w14:textId="77777777" w:rsidR="00061C91" w:rsidRPr="00F00D07" w:rsidRDefault="00061C91" w:rsidP="0046298A">
      <w:pPr>
        <w:pStyle w:val="Heading2641"/>
        <w:rPr>
          <w:i/>
        </w:rPr>
      </w:pPr>
      <w:r w:rsidRPr="00F00D07">
        <w:rPr>
          <w:i/>
        </w:rPr>
        <w:lastRenderedPageBreak/>
        <w:t>Ternary Degree</w:t>
      </w:r>
    </w:p>
    <w:p w14:paraId="55546632" w14:textId="50AA5A7E" w:rsidR="00061C91" w:rsidRPr="00D35D95" w:rsidRDefault="00061C91" w:rsidP="004D77D3">
      <w:pPr>
        <w:pStyle w:val="ListParagraph"/>
      </w:pPr>
      <w:r>
        <w:rPr>
          <w:noProof/>
        </w:rPr>
        <w:drawing>
          <wp:anchor distT="0" distB="0" distL="114300" distR="114300" simplePos="0" relativeHeight="251674624" behindDoc="0" locked="0" layoutInCell="1" allowOverlap="1" wp14:anchorId="6B5A0250" wp14:editId="7F2A8ED7">
            <wp:simplePos x="0" y="0"/>
            <wp:positionH relativeFrom="column">
              <wp:posOffset>383540</wp:posOffset>
            </wp:positionH>
            <wp:positionV relativeFrom="paragraph">
              <wp:posOffset>1085215</wp:posOffset>
            </wp:positionV>
            <wp:extent cx="4283075" cy="1559560"/>
            <wp:effectExtent l="0" t="0" r="9525"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83075" cy="1559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5D95">
        <w:rPr>
          <w:i/>
          <w:iCs/>
        </w:rPr>
        <w:t xml:space="preserve">Relationship Ternary </w:t>
      </w:r>
      <w:r w:rsidRPr="00D35D95">
        <w:t xml:space="preserve">merupakan </w:t>
      </w:r>
      <w:r w:rsidRPr="00D35D95">
        <w:rPr>
          <w:i/>
          <w:iCs/>
        </w:rPr>
        <w:t xml:space="preserve">relationship </w:t>
      </w:r>
      <w:r w:rsidRPr="00D35D95">
        <w:t xml:space="preserve">antara beberapa </w:t>
      </w:r>
      <w:r w:rsidRPr="00D35D95">
        <w:rPr>
          <w:i/>
          <w:iCs/>
        </w:rPr>
        <w:t xml:space="preserve">instance </w:t>
      </w:r>
      <w:r w:rsidRPr="00D35D95">
        <w:t xml:space="preserve">dari tiga tipe entitas secara serentak. Contoh </w:t>
      </w:r>
      <w:r w:rsidRPr="00D35D95">
        <w:rPr>
          <w:i/>
          <w:iCs/>
        </w:rPr>
        <w:t xml:space="preserve">ternary degree </w:t>
      </w:r>
      <w:r>
        <w:t>dapat dilihat pada Gambar 2.22</w:t>
      </w:r>
      <w:r w:rsidRPr="00D35D95">
        <w:t xml:space="preserve">. </w:t>
      </w:r>
    </w:p>
    <w:p w14:paraId="21E181A7" w14:textId="77777777" w:rsidR="00061C91" w:rsidRDefault="00061C91" w:rsidP="004D77D3">
      <w:pPr>
        <w:pStyle w:val="ListParagraph"/>
      </w:pPr>
    </w:p>
    <w:p w14:paraId="6337B650" w14:textId="0FCCAF1F" w:rsidR="00061C91" w:rsidRDefault="00061C91" w:rsidP="004D77D3">
      <w:pPr>
        <w:pStyle w:val="ListParagraph"/>
        <w:jc w:val="center"/>
      </w:pPr>
      <w:r>
        <w:t xml:space="preserve">Gambar 2.22 Contoh </w:t>
      </w:r>
      <w:r w:rsidR="00F00D07" w:rsidRPr="00F00D07">
        <w:rPr>
          <w:i/>
        </w:rPr>
        <w:t>Relati</w:t>
      </w:r>
      <w:r w:rsidRPr="00F00D07">
        <w:rPr>
          <w:i/>
        </w:rPr>
        <w:t>onship Ternary</w:t>
      </w:r>
    </w:p>
    <w:p w14:paraId="49AE5055" w14:textId="77777777" w:rsidR="00061C91" w:rsidRPr="00A65A70" w:rsidRDefault="00061C91" w:rsidP="0046298A">
      <w:pPr>
        <w:pStyle w:val="Heading261"/>
      </w:pPr>
      <w:r>
        <w:t>Mapping Entitiy Relationship Diagram</w:t>
      </w:r>
    </w:p>
    <w:p w14:paraId="42C0E6A2" w14:textId="10DE1DC8"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0A485910"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77777777"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6BCB4F2D"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038331DC" w:rsidR="00A65A70" w:rsidRDefault="00061C91" w:rsidP="006274F3">
      <w:pPr>
        <w:pStyle w:val="ListParagraph"/>
        <w:numPr>
          <w:ilvl w:val="0"/>
          <w:numId w:val="27"/>
        </w:numPr>
        <w:ind w:left="1134"/>
      </w:pPr>
      <w:r w:rsidRPr="00061C91">
        <w:lastRenderedPageBreak/>
        <w:t xml:space="preserve">Setiap </w:t>
      </w:r>
      <w:r w:rsidRPr="00061C91">
        <w:rPr>
          <w:i/>
          <w:iCs/>
        </w:rPr>
        <w:t xml:space="preserve">Unary Relationship </w:t>
      </w:r>
      <w:r w:rsidRPr="00061C91">
        <w:t xml:space="preserve">1:N,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7DAF6B97" w:rsidR="00A65A70" w:rsidRDefault="00061C91" w:rsidP="006274F3">
      <w:pPr>
        <w:pStyle w:val="ListParagraph"/>
        <w:numPr>
          <w:ilvl w:val="0"/>
          <w:numId w:val="27"/>
        </w:numPr>
        <w:ind w:left="1134"/>
      </w:pPr>
      <w:r w:rsidRPr="00A65A70">
        <w:t xml:space="preserve">Setiap </w:t>
      </w:r>
      <w:r w:rsidRPr="00A65A70">
        <w:rPr>
          <w:i/>
          <w:iCs/>
        </w:rPr>
        <w:t xml:space="preserve">Unary Relationship </w:t>
      </w:r>
      <w:r w:rsidRPr="00A65A70">
        <w:t xml:space="preserve">M:N,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350395FF"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N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N,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r w:rsidRPr="00A65A70">
        <w:t xml:space="preserve">N:N,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General Public 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Default="00A65A70" w:rsidP="00B05283">
      <w:pPr>
        <w:pStyle w:val="ListParagraph"/>
        <w:rPr>
          <w:b/>
        </w:rPr>
      </w:pPr>
    </w:p>
    <w:p w14:paraId="10E283F1" w14:textId="77777777" w:rsidR="00A65A70" w:rsidRDefault="00A65A70" w:rsidP="00B24737">
      <w:pPr>
        <w:pStyle w:val="Heading21"/>
      </w:pPr>
      <w:r>
        <w:lastRenderedPageBreak/>
        <w:t>HTML</w:t>
      </w:r>
    </w:p>
    <w:p w14:paraId="5A76A04F" w14:textId="6EE95760"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Contoh sejumlah </w:t>
      </w:r>
      <w:r w:rsidRPr="00A65A70">
        <w:rPr>
          <w:i/>
          <w:iCs/>
        </w:rPr>
        <w:t xml:space="preserve">tag </w:t>
      </w:r>
      <w:r w:rsidRPr="00A65A70">
        <w:t xml:space="preserve">HTML dapat dilihat pada </w:t>
      </w:r>
      <w:r w:rsidR="00E43A3C">
        <w:t>Tabel 2.7</w:t>
      </w:r>
      <w:r w:rsidRPr="00A65A70">
        <w:t xml:space="preserve">. </w:t>
      </w:r>
    </w:p>
    <w:p w14:paraId="5906DCB1" w14:textId="4886D29D" w:rsidR="00A65A70" w:rsidRPr="00A65A70" w:rsidRDefault="00E43A3C" w:rsidP="00B05283">
      <w:pPr>
        <w:pStyle w:val="ListParagraph"/>
        <w:jc w:val="center"/>
      </w:pPr>
      <w:r>
        <w:t>Tabel 2.7</w:t>
      </w:r>
      <w:r w:rsidR="00BD1F5C">
        <w:t xml:space="preserve"> </w:t>
      </w:r>
      <w:r w:rsidR="00A65A70" w:rsidRPr="00A65A70">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lastRenderedPageBreak/>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lt;!doctyp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B05283">
      <w:pPr>
        <w:pStyle w:val="ListParagraph"/>
      </w:pPr>
    </w:p>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lastRenderedPageBreak/>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Default="0044356C" w:rsidP="00B24737">
      <w:pPr>
        <w:pStyle w:val="Heading21"/>
      </w:pPr>
      <w:r w:rsidRPr="0044356C">
        <w:t xml:space="preserve">Cascading Style Sheet </w:t>
      </w:r>
      <w:r>
        <w:t>(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 xml:space="preserve">S terpisah. </w:t>
      </w:r>
      <w:r>
        <w:lastRenderedPageBreak/>
        <w:t>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lastRenderedPageBreak/>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bootstrap.less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lastRenderedPageBreak/>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12A662E1" w:rsidR="0044356C" w:rsidRPr="0044356C" w:rsidRDefault="0044356C" w:rsidP="00B05283">
      <w:pPr>
        <w:pStyle w:val="ListParagraph"/>
      </w:pPr>
      <w:r w:rsidRPr="0044356C">
        <w:t xml:space="preserve">Kemiripan PHP dengan bahasa pemrograman lain seperti C dan Perl, mendorong para </w:t>
      </w:r>
      <w:r w:rsidRPr="0044356C">
        <w:rPr>
          <w:i/>
          <w:iCs/>
        </w:rPr>
        <w:t xml:space="preserve">programmer </w:t>
      </w:r>
      <w:r w:rsidRPr="0044356C">
        <w:t>berpengala</w:t>
      </w:r>
      <w:r w:rsidR="00372B4E">
        <w:t>man untuk pindah ke PHP dan se</w:t>
      </w:r>
      <w:r w:rsidRPr="0044356C">
        <w:t>cara cepat menumbu</w:t>
      </w:r>
      <w:r>
        <w:t>hkan pengguna-pengguna baru.</w:t>
      </w:r>
    </w:p>
    <w:p w14:paraId="47377AA6" w14:textId="2BE97E30" w:rsidR="0044356C" w:rsidRDefault="0044356C" w:rsidP="00B05283">
      <w:pPr>
        <w:pStyle w:val="ListParagraph"/>
      </w:pPr>
      <w:r>
        <w:rPr>
          <w:b/>
          <w:noProof/>
        </w:rPr>
        <w:drawing>
          <wp:anchor distT="0" distB="0" distL="114300" distR="114300" simplePos="0" relativeHeight="251677696" behindDoc="0" locked="0" layoutInCell="1" allowOverlap="1" wp14:anchorId="759F7054" wp14:editId="74572AF3">
            <wp:simplePos x="0" y="0"/>
            <wp:positionH relativeFrom="column">
              <wp:posOffset>398145</wp:posOffset>
            </wp:positionH>
            <wp:positionV relativeFrom="paragraph">
              <wp:posOffset>282575</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Contoh file PHP: </w:t>
      </w:r>
    </w:p>
    <w:p w14:paraId="60E34814" w14:textId="77777777" w:rsidR="006274F3" w:rsidRDefault="006274F3" w:rsidP="006274F3">
      <w:pPr>
        <w:pStyle w:val="Heading2101"/>
      </w:pPr>
      <w:r>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t>
      </w:r>
      <w:r w:rsidRPr="00671765">
        <w:rPr>
          <w:i/>
          <w:iCs/>
        </w:rPr>
        <w:lastRenderedPageBreak/>
        <w:t xml:space="preserve">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 xml:space="preserve">angka untuk bekerja atau </w:t>
      </w:r>
      <w:r w:rsidR="00372B4E">
        <w:lastRenderedPageBreak/>
        <w:t>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Framework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lastRenderedPageBreak/>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0E0EBB9C" w14:textId="20D15603" w:rsidR="00182995" w:rsidRDefault="00182995" w:rsidP="00182995">
      <w:pPr>
        <w:pStyle w:val="ListParagraph"/>
        <w:ind w:left="1134"/>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sectPr w:rsidR="00182995" w:rsidSect="003060BF">
      <w:pgSz w:w="11900"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1B2AC5" w14:textId="77777777" w:rsidR="004E4C02" w:rsidRDefault="004E4C02" w:rsidP="00D27088">
      <w:r>
        <w:separator/>
      </w:r>
    </w:p>
  </w:endnote>
  <w:endnote w:type="continuationSeparator" w:id="0">
    <w:p w14:paraId="37E05345" w14:textId="77777777" w:rsidR="004E4C02" w:rsidRDefault="004E4C02"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0E2BE1" w14:textId="77777777" w:rsidR="004E4C02" w:rsidRDefault="004E4C02" w:rsidP="00D27088">
      <w:r>
        <w:separator/>
      </w:r>
    </w:p>
  </w:footnote>
  <w:footnote w:type="continuationSeparator" w:id="0">
    <w:p w14:paraId="37B25AA2" w14:textId="77777777" w:rsidR="004E4C02" w:rsidRDefault="004E4C02" w:rsidP="00D2708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5E38"/>
    <w:rsid w:val="000C1F4E"/>
    <w:rsid w:val="000D6D9B"/>
    <w:rsid w:val="000F69EE"/>
    <w:rsid w:val="00103096"/>
    <w:rsid w:val="00140185"/>
    <w:rsid w:val="001451FA"/>
    <w:rsid w:val="00154942"/>
    <w:rsid w:val="00160CFB"/>
    <w:rsid w:val="00172B1B"/>
    <w:rsid w:val="00182995"/>
    <w:rsid w:val="001857AA"/>
    <w:rsid w:val="001934F4"/>
    <w:rsid w:val="00194397"/>
    <w:rsid w:val="001A6119"/>
    <w:rsid w:val="001A6329"/>
    <w:rsid w:val="001B7E16"/>
    <w:rsid w:val="001F1C10"/>
    <w:rsid w:val="001F54B8"/>
    <w:rsid w:val="00203787"/>
    <w:rsid w:val="00203C4C"/>
    <w:rsid w:val="0024080E"/>
    <w:rsid w:val="0027244F"/>
    <w:rsid w:val="002C10E7"/>
    <w:rsid w:val="002C40B9"/>
    <w:rsid w:val="002F5EBC"/>
    <w:rsid w:val="00303B76"/>
    <w:rsid w:val="003060BF"/>
    <w:rsid w:val="00315095"/>
    <w:rsid w:val="00330693"/>
    <w:rsid w:val="00341DD0"/>
    <w:rsid w:val="00357FF3"/>
    <w:rsid w:val="00372B4E"/>
    <w:rsid w:val="003817C1"/>
    <w:rsid w:val="00391FA2"/>
    <w:rsid w:val="003954C6"/>
    <w:rsid w:val="003B11DA"/>
    <w:rsid w:val="00411989"/>
    <w:rsid w:val="00424DC3"/>
    <w:rsid w:val="0044356C"/>
    <w:rsid w:val="00455A65"/>
    <w:rsid w:val="004578F0"/>
    <w:rsid w:val="0046298A"/>
    <w:rsid w:val="00474A4D"/>
    <w:rsid w:val="00485BF4"/>
    <w:rsid w:val="00493308"/>
    <w:rsid w:val="004A7D61"/>
    <w:rsid w:val="004D6C6E"/>
    <w:rsid w:val="004D77D3"/>
    <w:rsid w:val="004E3BDE"/>
    <w:rsid w:val="004E4C02"/>
    <w:rsid w:val="004F1CF6"/>
    <w:rsid w:val="00506C4F"/>
    <w:rsid w:val="00511929"/>
    <w:rsid w:val="0053531D"/>
    <w:rsid w:val="00553929"/>
    <w:rsid w:val="005635CA"/>
    <w:rsid w:val="0057701F"/>
    <w:rsid w:val="005773FD"/>
    <w:rsid w:val="00585059"/>
    <w:rsid w:val="005B0FD9"/>
    <w:rsid w:val="005F5F36"/>
    <w:rsid w:val="00610238"/>
    <w:rsid w:val="0062056A"/>
    <w:rsid w:val="00624E76"/>
    <w:rsid w:val="006274F3"/>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37EF3"/>
    <w:rsid w:val="0075556B"/>
    <w:rsid w:val="0078351B"/>
    <w:rsid w:val="007A36DF"/>
    <w:rsid w:val="007E3732"/>
    <w:rsid w:val="007E6875"/>
    <w:rsid w:val="008011C2"/>
    <w:rsid w:val="00804731"/>
    <w:rsid w:val="00833D2A"/>
    <w:rsid w:val="00871394"/>
    <w:rsid w:val="00891A16"/>
    <w:rsid w:val="00895569"/>
    <w:rsid w:val="008C4F3A"/>
    <w:rsid w:val="008D2AE7"/>
    <w:rsid w:val="008E5D8D"/>
    <w:rsid w:val="009465E0"/>
    <w:rsid w:val="00962366"/>
    <w:rsid w:val="00965475"/>
    <w:rsid w:val="00976A25"/>
    <w:rsid w:val="00981AF3"/>
    <w:rsid w:val="009833AC"/>
    <w:rsid w:val="00991AD6"/>
    <w:rsid w:val="00994F0F"/>
    <w:rsid w:val="009A7810"/>
    <w:rsid w:val="009D383C"/>
    <w:rsid w:val="009D68A0"/>
    <w:rsid w:val="009E419E"/>
    <w:rsid w:val="009F538E"/>
    <w:rsid w:val="00A25B1D"/>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5457D"/>
    <w:rsid w:val="00BA3C98"/>
    <w:rsid w:val="00BD1F5C"/>
    <w:rsid w:val="00BE0B10"/>
    <w:rsid w:val="00C0084B"/>
    <w:rsid w:val="00C34A6B"/>
    <w:rsid w:val="00C374BD"/>
    <w:rsid w:val="00C45DD4"/>
    <w:rsid w:val="00C66604"/>
    <w:rsid w:val="00CC24B7"/>
    <w:rsid w:val="00CC5821"/>
    <w:rsid w:val="00CE7619"/>
    <w:rsid w:val="00CF3149"/>
    <w:rsid w:val="00D16A11"/>
    <w:rsid w:val="00D27088"/>
    <w:rsid w:val="00D35D95"/>
    <w:rsid w:val="00D37157"/>
    <w:rsid w:val="00D550F6"/>
    <w:rsid w:val="00D61AA5"/>
    <w:rsid w:val="00D64198"/>
    <w:rsid w:val="00D70026"/>
    <w:rsid w:val="00D87D78"/>
    <w:rsid w:val="00DA74FE"/>
    <w:rsid w:val="00DB46A7"/>
    <w:rsid w:val="00DC20CC"/>
    <w:rsid w:val="00E069E8"/>
    <w:rsid w:val="00E23275"/>
    <w:rsid w:val="00E43A3C"/>
    <w:rsid w:val="00E630F9"/>
    <w:rsid w:val="00E66224"/>
    <w:rsid w:val="00E67869"/>
    <w:rsid w:val="00E8065A"/>
    <w:rsid w:val="00E82BC7"/>
    <w:rsid w:val="00E838BA"/>
    <w:rsid w:val="00E90061"/>
    <w:rsid w:val="00E90A23"/>
    <w:rsid w:val="00EA699F"/>
    <w:rsid w:val="00EF3609"/>
    <w:rsid w:val="00F00D07"/>
    <w:rsid w:val="00F0247F"/>
    <w:rsid w:val="00F06AC2"/>
    <w:rsid w:val="00F26A1A"/>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50" Type="http://schemas.openxmlformats.org/officeDocument/2006/relationships/image" Target="media/image42.png"/><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png"/><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E3D8804-FBEC-EC43-88FF-86AC95323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9</TotalTime>
  <Pages>49</Pages>
  <Words>7615</Words>
  <Characters>43406</Characters>
  <Application>Microsoft Macintosh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38</cp:revision>
  <dcterms:created xsi:type="dcterms:W3CDTF">2018-05-20T08:00:00Z</dcterms:created>
  <dcterms:modified xsi:type="dcterms:W3CDTF">2018-09-11T05:26:00Z</dcterms:modified>
</cp:coreProperties>
</file>